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77777777" w:rsidR="0091356F" w:rsidRPr="0086172F" w:rsidRDefault="00D35BF1" w:rsidP="0086172F">
      <w:pPr>
        <w:rPr>
          <w:rFonts w:ascii="Times New Roman" w:hAnsi="Times New Roman" w:cs="Times New Roman"/>
          <w:b/>
          <w:sz w:val="24"/>
          <w:szCs w:val="24"/>
        </w:rPr>
      </w:pPr>
      <w:r w:rsidRPr="0086172F">
        <w:rPr>
          <w:rFonts w:ascii="Times New Roman" w:hAnsi="Times New Roman" w:cs="Times New Roman"/>
          <w:b/>
          <w:sz w:val="24"/>
          <w:szCs w:val="24"/>
        </w:rPr>
        <w:t xml:space="preserve">5. Графический и табличный способы задания структур на конечных </w:t>
      </w:r>
      <w:proofErr w:type="spellStart"/>
      <w:r w:rsidRPr="0086172F">
        <w:rPr>
          <w:rFonts w:ascii="Times New Roman" w:hAnsi="Times New Roman" w:cs="Times New Roman"/>
          <w:b/>
          <w:sz w:val="24"/>
          <w:szCs w:val="24"/>
        </w:rPr>
        <w:t>универсах</w:t>
      </w:r>
      <w:proofErr w:type="spellEnd"/>
      <w:r w:rsidRPr="0086172F">
        <w:rPr>
          <w:rFonts w:ascii="Times New Roman" w:hAnsi="Times New Roman" w:cs="Times New Roman"/>
          <w:b/>
          <w:sz w:val="24"/>
          <w:szCs w:val="24"/>
        </w:rPr>
        <w:t>, примеры. Формула подсчета числа всех структур на конечных</w:t>
      </w:r>
      <w:r w:rsidRPr="0086172F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6172F">
        <w:rPr>
          <w:rFonts w:ascii="Times New Roman" w:hAnsi="Times New Roman" w:cs="Times New Roman"/>
          <w:b/>
          <w:sz w:val="24"/>
          <w:szCs w:val="24"/>
        </w:rPr>
        <w:t>универсах</w:t>
      </w:r>
      <w:proofErr w:type="spellEnd"/>
      <w:r w:rsidRPr="0086172F">
        <w:rPr>
          <w:rFonts w:ascii="Times New Roman" w:hAnsi="Times New Roman" w:cs="Times New Roman"/>
          <w:b/>
          <w:sz w:val="24"/>
          <w:szCs w:val="24"/>
        </w:rPr>
        <w:t>. Понятие числа моделей и доли выполнимости предложений логического языка первого порядка, примеры ее вычисления.</w:t>
      </w:r>
    </w:p>
    <w:p w14:paraId="15776A98" w14:textId="77777777" w:rsidR="00CB59D8" w:rsidRPr="0086172F" w:rsidRDefault="00CB59D8" w:rsidP="0086172F">
      <w:pPr>
        <w:pStyle w:val="a3"/>
        <w:numPr>
          <w:ilvl w:val="0"/>
          <w:numId w:val="10"/>
        </w:numPr>
        <w:rPr>
          <w:rFonts w:ascii="Times New Roman" w:hAnsi="Times New Roman" w:cs="Times New Roman"/>
          <w:b/>
          <w:sz w:val="24"/>
          <w:szCs w:val="24"/>
        </w:rPr>
      </w:pPr>
      <w:r w:rsidRPr="0086172F">
        <w:rPr>
          <w:rFonts w:ascii="Times New Roman" w:hAnsi="Times New Roman" w:cs="Times New Roman"/>
          <w:sz w:val="24"/>
          <w:szCs w:val="24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</w:p>
    <w:p w14:paraId="2141011E" w14:textId="77777777" w:rsidR="00AE3806" w:rsidRPr="0086172F" w:rsidRDefault="00AE3806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w:r w:rsidRPr="0086172F">
        <w:rPr>
          <w:rFonts w:ascii="Times New Roman" w:hAnsi="Times New Roman" w:cs="Times New Roman"/>
          <w:b/>
          <w:i/>
          <w:sz w:val="24"/>
          <w:szCs w:val="24"/>
        </w:rPr>
        <w:t>Пример</w:t>
      </w:r>
      <w:r w:rsidRPr="0086172F">
        <w:rPr>
          <w:rFonts w:ascii="Times New Roman" w:hAnsi="Times New Roman" w:cs="Times New Roman"/>
          <w:sz w:val="24"/>
          <w:szCs w:val="24"/>
        </w:rPr>
        <w:t xml:space="preserve">: пусть </w:t>
      </w:r>
      <m:oMath>
        <m:r>
          <w:rPr>
            <w:rFonts w:ascii="Cambria Math" w:hAnsi="Cambria Math" w:cs="Times New Roman"/>
            <w:sz w:val="24"/>
            <w:szCs w:val="24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}</m:t>
        </m:r>
      </m:oMath>
      <w:r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– конечный универс.</w:t>
      </w:r>
      <w:r w:rsidRPr="0086172F">
        <w:rPr>
          <w:rFonts w:ascii="Times New Roman" w:eastAsiaTheme="minorEastAsia" w:hAnsi="Times New Roman" w:cs="Times New Roman"/>
          <w:sz w:val="24"/>
          <w:szCs w:val="24"/>
        </w:rPr>
        <w:tab/>
      </w:r>
      <w:r w:rsidRPr="0086172F">
        <w:rPr>
          <w:rFonts w:ascii="Times New Roman" w:eastAsiaTheme="minorEastAsia" w:hAnsi="Times New Roman" w:cs="Times New Roman"/>
          <w:sz w:val="24"/>
          <w:szCs w:val="24"/>
        </w:rPr>
        <w:tab/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∀i P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∈{0,1}</m:t>
        </m:r>
      </m:oMath>
    </w:p>
    <w:tbl>
      <w:tblPr>
        <w:tblStyle w:val="a7"/>
        <w:tblW w:w="0" w:type="auto"/>
        <w:tblInd w:w="1384" w:type="dxa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86172F" w14:paraId="02A60947" w14:textId="77777777" w:rsidTr="00AE3806">
        <w:tc>
          <w:tcPr>
            <w:tcW w:w="709" w:type="dxa"/>
          </w:tcPr>
          <w:p w14:paraId="55D4A2B4" w14:textId="77777777" w:rsidR="00AE3806" w:rsidRPr="0086172F" w:rsidRDefault="00AE3806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</w:p>
        </w:tc>
        <w:tc>
          <w:tcPr>
            <w:tcW w:w="850" w:type="dxa"/>
          </w:tcPr>
          <w:p w14:paraId="5972C62E" w14:textId="77777777" w:rsidR="00AE3806" w:rsidRPr="0086172F" w:rsidRDefault="00352FBF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77777777" w:rsidR="00AE3806" w:rsidRPr="0086172F" w:rsidRDefault="00AE3806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850" w:type="dxa"/>
          </w:tcPr>
          <w:p w14:paraId="125FDCCB" w14:textId="77777777" w:rsidR="00AE3806" w:rsidRPr="0086172F" w:rsidRDefault="00352FBF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86172F" w14:paraId="3F1E65A4" w14:textId="77777777" w:rsidTr="00AE3806">
        <w:tc>
          <w:tcPr>
            <w:tcW w:w="709" w:type="dxa"/>
          </w:tcPr>
          <w:p w14:paraId="36BE9EBE" w14:textId="77777777" w:rsidR="00AE3806" w:rsidRPr="0086172F" w:rsidRDefault="00AE3806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(x)</w:t>
            </w:r>
          </w:p>
        </w:tc>
        <w:tc>
          <w:tcPr>
            <w:tcW w:w="850" w:type="dxa"/>
          </w:tcPr>
          <w:p w14:paraId="49DCB079" w14:textId="77777777" w:rsidR="00AE3806" w:rsidRPr="0086172F" w:rsidRDefault="00AE3806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77777777" w:rsidR="00AE3806" w:rsidRPr="0086172F" w:rsidRDefault="00AE3806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850" w:type="dxa"/>
          </w:tcPr>
          <w:p w14:paraId="4B23FFF0" w14:textId="77777777" w:rsidR="00AE3806" w:rsidRPr="0086172F" w:rsidRDefault="00AE3806" w:rsidP="0086172F">
            <w:pPr>
              <w:spacing w:line="276" w:lineRule="auto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</m:oMath>
            </m:oMathPara>
          </w:p>
        </w:tc>
      </w:tr>
    </w:tbl>
    <w:p w14:paraId="0C2E1B0D" w14:textId="77777777" w:rsidR="00AE3806" w:rsidRPr="0086172F" w:rsidRDefault="00AE3806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w:r w:rsidRPr="0086172F">
        <w:rPr>
          <w:rFonts w:ascii="Times New Roman" w:hAnsi="Times New Roman" w:cs="Times New Roman"/>
          <w:sz w:val="24"/>
          <w:szCs w:val="24"/>
        </w:rPr>
        <w:t xml:space="preserve">Рассмотрим одноместную функцию </w:t>
      </w:r>
      <w:r w:rsidRPr="0086172F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86172F">
        <w:rPr>
          <w:rFonts w:ascii="Times New Roman" w:hAnsi="Times New Roman" w:cs="Times New Roman"/>
          <w:sz w:val="24"/>
          <w:szCs w:val="24"/>
        </w:rPr>
        <w:t xml:space="preserve">. </w:t>
      </w:r>
      <m:oMath>
        <m:r>
          <w:rPr>
            <w:rFonts w:ascii="Cambria Math" w:hAnsi="Cambria Math" w:cs="Times New Roman"/>
            <w:sz w:val="24"/>
            <w:szCs w:val="24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}</m:t>
        </m:r>
      </m:oMath>
      <w:r w:rsidR="000904A4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f</m:t>
            </m:r>
          </m:sub>
        </m:sSub>
      </m:oMath>
      <w:r w:rsidR="000904A4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– граф, задающий функцию </w:t>
      </w:r>
      <w:r w:rsidR="000904A4"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  <w:r w:rsidR="000904A4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.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U</m:t>
        </m:r>
      </m:oMath>
      <w:r w:rsidR="000904A4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– множество вершин графа. Ребро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xy∈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=&gt;</m:t>
        </m:r>
      </m:oMath>
      <w:r w:rsidR="000904A4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y</m:t>
        </m:r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f</m:t>
        </m:r>
        <m:r>
          <w:rPr>
            <w:rFonts w:ascii="Cambria Math" w:eastAsiaTheme="minorEastAsia" w:hAnsi="Cambria Math" w:cs="Times New Roman"/>
            <w:sz w:val="24"/>
            <w:szCs w:val="24"/>
          </w:rPr>
          <m:t>(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x</m:t>
        </m:r>
        <m:r>
          <w:rPr>
            <w:rFonts w:ascii="Cambria Math" w:eastAsiaTheme="minorEastAsia" w:hAnsi="Cambria Math" w:cs="Times New Roman"/>
            <w:sz w:val="24"/>
            <w:szCs w:val="24"/>
          </w:rPr>
          <m:t>)</m:t>
        </m:r>
      </m:oMath>
    </w:p>
    <w:p w14:paraId="5FD0665C" w14:textId="77777777" w:rsidR="000904A4" w:rsidRPr="0086172F" w:rsidRDefault="000904A4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w:r w:rsidRPr="0086172F">
        <w:rPr>
          <w:rFonts w:ascii="Times New Roman" w:eastAsiaTheme="minorEastAsia" w:hAnsi="Times New Roman" w:cs="Times New Roman"/>
          <w:b/>
          <w:i/>
          <w:sz w:val="24"/>
          <w:szCs w:val="24"/>
        </w:rPr>
        <w:t>Пример:</w:t>
      </w:r>
      <w:r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U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6</m:t>
            </m:r>
          </m:e>
        </m:acc>
        <m:r>
          <w:rPr>
            <w:rFonts w:ascii="Cambria Math" w:eastAsiaTheme="minorEastAsia" w:hAnsi="Cambria Math" w:cs="Times New Roman"/>
            <w:sz w:val="24"/>
            <w:szCs w:val="24"/>
          </w:rPr>
          <m:t xml:space="preserve">   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+1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mod 6</m:t>
        </m:r>
      </m:oMath>
    </w:p>
    <w:p w14:paraId="58F3D0CE" w14:textId="77777777" w:rsidR="000904A4" w:rsidRPr="0086172F" w:rsidRDefault="00FD083D" w:rsidP="0086172F">
      <w:pPr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86172F">
        <w:rPr>
          <w:rFonts w:ascii="Times New Roman" w:eastAsiaTheme="minorEastAsia" w:hAnsi="Times New Roman" w:cs="Times New Roman"/>
          <w:sz w:val="24"/>
          <w:szCs w:val="24"/>
          <w:u w:val="single"/>
        </w:rPr>
        <w:t>Табличное представление</w:t>
      </w:r>
      <w:r w:rsidRPr="0086172F">
        <w:rPr>
          <w:rFonts w:ascii="Times New Roman" w:eastAsiaTheme="minorEastAsia" w:hAnsi="Times New Roman" w:cs="Times New Roman"/>
          <w:sz w:val="24"/>
          <w:szCs w:val="24"/>
          <w:u w:val="single"/>
          <w:lang w:val="en-US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86172F" w14:paraId="3C53FC84" w14:textId="77777777" w:rsidTr="00FD083D">
        <w:tc>
          <w:tcPr>
            <w:tcW w:w="817" w:type="dxa"/>
          </w:tcPr>
          <w:p w14:paraId="1C9E5291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</w:tcPr>
          <w:p w14:paraId="2024EF47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50" w:type="dxa"/>
          </w:tcPr>
          <w:p w14:paraId="43FC29BF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</w:tcPr>
          <w:p w14:paraId="3BDA5725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14:paraId="424E0500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14:paraId="4622B3AE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</w:tr>
      <w:tr w:rsidR="000904A4" w:rsidRPr="0086172F" w14:paraId="72152D91" w14:textId="77777777" w:rsidTr="00FD083D">
        <w:tc>
          <w:tcPr>
            <w:tcW w:w="817" w:type="dxa"/>
          </w:tcPr>
          <w:p w14:paraId="7D0B39C7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f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2" w:type="dxa"/>
          </w:tcPr>
          <w:p w14:paraId="51E18EEA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14:paraId="553498BF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14:paraId="5DD4CD3F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14:paraId="47D2DF60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51" w:type="dxa"/>
          </w:tcPr>
          <w:p w14:paraId="7FD03884" w14:textId="77777777" w:rsidR="000904A4" w:rsidRPr="0086172F" w:rsidRDefault="000904A4" w:rsidP="008617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17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</w:tbl>
    <w:p w14:paraId="3181F934" w14:textId="77777777" w:rsidR="00D35BF1" w:rsidRPr="0086172F" w:rsidRDefault="00332558" w:rsidP="0086172F">
      <w:pPr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spellStart"/>
      <w:r w:rsidRPr="0086172F">
        <w:rPr>
          <w:rFonts w:ascii="Times New Roman" w:hAnsi="Times New Roman" w:cs="Times New Roman"/>
          <w:sz w:val="24"/>
          <w:szCs w:val="24"/>
          <w:u w:val="single"/>
        </w:rPr>
        <w:t>Графовое</w:t>
      </w:r>
      <w:proofErr w:type="spellEnd"/>
      <w:r w:rsidRPr="0086172F">
        <w:rPr>
          <w:rFonts w:ascii="Times New Roman" w:hAnsi="Times New Roman" w:cs="Times New Roman"/>
          <w:sz w:val="24"/>
          <w:szCs w:val="24"/>
          <w:u w:val="single"/>
        </w:rPr>
        <w:t xml:space="preserve"> представление</w:t>
      </w:r>
      <w:r w:rsidR="00D35BF1" w:rsidRPr="0086172F">
        <w:rPr>
          <w:rFonts w:ascii="Times New Roman" w:hAnsi="Times New Roman" w:cs="Times New Roman"/>
          <w:sz w:val="24"/>
          <w:szCs w:val="24"/>
          <w:u w:val="single"/>
          <w:lang w:val="en-US"/>
        </w:rPr>
        <w:t>:</w:t>
      </w:r>
    </w:p>
    <w:p w14:paraId="62421E86" w14:textId="77777777" w:rsidR="0091356F" w:rsidRPr="0086172F" w:rsidRDefault="00352FBF" w:rsidP="0086172F">
      <w:pPr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42.95pt;height:106.95pt" o:ole="">
            <v:imagedata r:id="rId5" o:title=""/>
          </v:shape>
          <o:OLEObject Type="Embed" ProgID="Visio.Drawing.15" ShapeID="_x0000_i1030" DrawAspect="Content" ObjectID="_1622626425" r:id="rId6"/>
        </w:object>
      </w:r>
    </w:p>
    <w:p w14:paraId="1D99E455" w14:textId="77777777" w:rsidR="00D35BF1" w:rsidRPr="0086172F" w:rsidRDefault="00841D79" w:rsidP="0086172F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86172F">
        <w:rPr>
          <w:rFonts w:ascii="Times New Roman" w:hAnsi="Times New Roman" w:cs="Times New Roman"/>
          <w:sz w:val="24"/>
          <w:szCs w:val="24"/>
        </w:rPr>
        <w:t>Двуместные предикаты удобно рассматривать в виде таблицы</w:t>
      </w:r>
    </w:p>
    <w:p w14:paraId="33D948B4" w14:textId="77777777" w:rsidR="0091356F" w:rsidRPr="0086172F" w:rsidRDefault="00332558" w:rsidP="0086172F">
      <w:pPr>
        <w:rPr>
          <w:rFonts w:ascii="Times New Roman" w:hAnsi="Times New Roman" w:cs="Times New Roman"/>
          <w:sz w:val="24"/>
          <w:szCs w:val="24"/>
        </w:rPr>
      </w:pPr>
      <w:r w:rsidRPr="0086172F">
        <w:rPr>
          <w:rFonts w:ascii="Times New Roman" w:hAnsi="Times New Roman" w:cs="Times New Roman"/>
          <w:sz w:val="24"/>
          <w:szCs w:val="24"/>
        </w:rPr>
        <w:t xml:space="preserve">Пусть </w:t>
      </w:r>
      <m:oMath>
        <m:r>
          <w:rPr>
            <w:rFonts w:ascii="Cambria Math" w:hAnsi="Cambria Math" w:cs="Times New Roman"/>
            <w:sz w:val="24"/>
            <w:szCs w:val="24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}</m:t>
        </m:r>
      </m:oMath>
      <w:r w:rsidRPr="0086172F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w:r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>P</w:t>
      </w:r>
      <w:r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– двуместный предикат. </w:t>
      </w:r>
      <w:r w:rsidR="00444533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Представляется в виде матрицы размер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4"/>
            <w:szCs w:val="24"/>
          </w:rPr>
          <m:t>×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n</m:t>
        </m:r>
      </m:oMath>
      <w:r w:rsidR="00444533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, где элемен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 xml:space="preserve">= 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1, если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состоит в отношении с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j</m:t>
                    </m:r>
                  </m:sub>
                </m:sSub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0, в противном случае</m:t>
                </m:r>
              </m:e>
            </m:eqArr>
          </m:e>
        </m:d>
      </m:oMath>
    </w:p>
    <w:p w14:paraId="31C6E13B" w14:textId="77777777" w:rsidR="00841D79" w:rsidRPr="0086172F" w:rsidRDefault="00841D79" w:rsidP="0086172F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86172F">
        <w:rPr>
          <w:rFonts w:ascii="Times New Roman" w:hAnsi="Times New Roman" w:cs="Times New Roman"/>
          <w:sz w:val="24"/>
          <w:szCs w:val="24"/>
        </w:rPr>
        <w:t>В случае предикатов большей арности стоит рассматривать гиперкубы</w:t>
      </w:r>
    </w:p>
    <w:p w14:paraId="35BB64FC" w14:textId="77777777" w:rsidR="0055069A" w:rsidRPr="0086172F" w:rsidRDefault="0055069A" w:rsidP="0086172F">
      <w:pPr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</w:pPr>
      <w:r w:rsidRPr="0086172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Рассмотрим сигнатуру </w:t>
      </w:r>
      <m:oMath>
        <m:r>
          <w:rPr>
            <w:rFonts w:ascii="Cambria Math" w:hAnsi="Cambria Math" w:cs="Times New Roman"/>
            <w:color w:val="000000"/>
            <w:sz w:val="24"/>
            <w:szCs w:val="24"/>
            <w:shd w:val="clear" w:color="auto" w:fill="FFFFFF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color w:val="000000"/>
                <w:sz w:val="24"/>
                <w:szCs w:val="24"/>
                <w:shd w:val="clear" w:color="auto" w:fill="FFFFFF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4"/>
                <w:szCs w:val="24"/>
                <w:shd w:val="clear" w:color="auto" w:fill="FFFFFF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4"/>
                <w:szCs w:val="24"/>
                <w:shd w:val="clear" w:color="auto" w:fill="FFFFFF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4"/>
                <w:szCs w:val="24"/>
                <w:shd w:val="clear" w:color="auto" w:fill="FFFFFF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  <m:t>s</m:t>
                </m:r>
              </m:sub>
            </m:sSub>
          </m:e>
        </m:d>
      </m:oMath>
      <w:r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 xml:space="preserve"> и определим её тип </w:t>
      </w:r>
      <m:oMath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τ={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ϑ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 xml:space="preserve">, …, 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ϑ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;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,…,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s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}</m:t>
        </m:r>
      </m:oMath>
    </w:p>
    <w:p w14:paraId="711DD523" w14:textId="77777777" w:rsidR="0055069A" w:rsidRPr="0086172F" w:rsidRDefault="00352FBF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σ</m:t>
        </m:r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="0055069A" w:rsidRPr="0086172F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55069A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– число структур сигнатуры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σ</m:t>
        </m:r>
      </m:oMath>
      <w:r w:rsidR="0055069A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над </w:t>
      </w:r>
      <w:r w:rsidR="0055069A"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="0055069A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элементным </w:t>
      </w:r>
      <w:proofErr w:type="spellStart"/>
      <w:r w:rsidR="0055069A" w:rsidRPr="0086172F">
        <w:rPr>
          <w:rFonts w:ascii="Times New Roman" w:eastAsiaTheme="minorEastAsia" w:hAnsi="Times New Roman" w:cs="Times New Roman"/>
          <w:sz w:val="24"/>
          <w:szCs w:val="24"/>
        </w:rPr>
        <w:t>универсом</w:t>
      </w:r>
      <w:proofErr w:type="spellEnd"/>
      <w:r w:rsidR="0055069A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(число способов проинтерпретировать формулу с такой сигнатурой и таким типом)</w:t>
      </w:r>
    </w:p>
    <w:p w14:paraId="20868565" w14:textId="77777777" w:rsidR="009216B7" w:rsidRPr="0086172F" w:rsidRDefault="00352FBF" w:rsidP="0086172F">
      <w:pPr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σ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4"/>
            <w:szCs w:val="24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4"/>
            <w:szCs w:val="24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4"/>
            <w:szCs w:val="24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s</m:t>
                    </m:r>
                  </m:sub>
                </m:sSub>
              </m:sup>
            </m:sSup>
          </m:sup>
        </m:sSup>
      </m:oMath>
      <w:r w:rsidRPr="00352FBF">
        <w:rPr>
          <w:rFonts w:ascii="Times New Roman" w:eastAsiaTheme="minorEastAsia" w:hAnsi="Times New Roman" w:cs="Times New Roman"/>
          <w:sz w:val="24"/>
          <w:szCs w:val="24"/>
        </w:rPr>
        <w:t>,</w:t>
      </w:r>
      <w:r w:rsidR="003A0159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i</m:t>
                    </m:r>
                  </m:sub>
                </m:sSub>
              </m:sup>
            </m:sSup>
          </m:sup>
        </m:sSup>
      </m:oMath>
      <w:r w:rsidRPr="00352FB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3A0159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4"/>
                <w:szCs w:val="24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m:t>i</m:t>
            </m:r>
          </m:sub>
        </m:sSub>
      </m:oMath>
      <w:r w:rsidR="003A0159"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>.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s</m:t>
                    </m:r>
                  </m:sub>
                </m:sSub>
              </m:sup>
            </m:sSup>
          </m:sup>
        </m:sSup>
      </m:oMath>
      <w:r w:rsidRPr="00352FBF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3A0159"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4"/>
                <w:szCs w:val="24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m:t>s</m:t>
            </m:r>
          </m:sub>
        </m:sSub>
      </m:oMath>
      <w:r w:rsidR="009216B7"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 xml:space="preserve"> [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σ</m:t>
            </m:r>
          </m:e>
        </m:d>
      </m:oMath>
      <w:r w:rsidR="009216B7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f</m:t>
        </m:r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="009216B7" w:rsidRPr="0086172F">
        <w:rPr>
          <w:rFonts w:ascii="Times New Roman" w:eastAsiaTheme="minorEastAsia" w:hAnsi="Times New Roman" w:cs="Times New Roman"/>
          <w:sz w:val="24"/>
          <w:szCs w:val="24"/>
        </w:rPr>
        <w:t>]</w:t>
      </w:r>
    </w:p>
    <w:p w14:paraId="63B839E6" w14:textId="77777777" w:rsidR="009216B7" w:rsidRPr="0086172F" w:rsidRDefault="00352FBF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f</m:t>
            </m:r>
          </m:e>
        </m:d>
      </m:oMath>
      <w:bookmarkStart w:id="0" w:name="_GoBack"/>
      <w:bookmarkEnd w:id="0"/>
      <w:r w:rsidR="009216B7" w:rsidRPr="0086172F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9216B7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– количество моделей формулы </w:t>
      </w:r>
      <w:r w:rsidR="009216B7"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  <w:r w:rsidR="009216B7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над </w:t>
      </w:r>
      <w:r w:rsidR="009216B7"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="009216B7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-элементным универсом. </w:t>
      </w:r>
    </w:p>
    <w:p w14:paraId="2D920DF7" w14:textId="77777777" w:rsidR="009216B7" w:rsidRPr="0086172F" w:rsidRDefault="00352FBF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γ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f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f</m:t>
            </m:r>
            <m:r>
              <w:rPr>
                <w:rFonts w:ascii="Cambria Math" w:hAnsi="Cambria Math" w:cs="Times New Roman"/>
                <w:sz w:val="24"/>
                <w:szCs w:val="24"/>
              </w:rPr>
              <m:t>)</m:t>
            </m:r>
          </m:den>
        </m:f>
      </m:oMath>
      <w:r w:rsidR="009216B7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– объем выполнимости.</w:t>
      </w:r>
    </w:p>
    <w:p w14:paraId="572E754D" w14:textId="77777777" w:rsidR="009216B7" w:rsidRPr="0086172F" w:rsidRDefault="00352FBF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f</m:t>
                </m:r>
              </m:e>
            </m:d>
          </m:e>
        </m:func>
        <m:r>
          <w:rPr>
            <w:rFonts w:ascii="Cambria Math" w:eastAsiaTheme="minorEastAsia" w:hAnsi="Cambria Math" w:cs="Times New Roman"/>
            <w:sz w:val="24"/>
            <w:szCs w:val="24"/>
          </w:rPr>
          <m:t>=γ(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f</m:t>
        </m:r>
        <m:r>
          <w:rPr>
            <w:rFonts w:ascii="Cambria Math" w:eastAsiaTheme="minorEastAsia" w:hAnsi="Cambria Math" w:cs="Times New Roman"/>
            <w:sz w:val="24"/>
            <w:szCs w:val="24"/>
          </w:rPr>
          <m:t>)</m:t>
        </m:r>
      </m:oMath>
      <w:r w:rsidR="009216B7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– если предел существует, то он называется долей выполнимости формулы </w:t>
      </w:r>
      <w:r w:rsidR="009216B7"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</w:p>
    <w:p w14:paraId="2C56EA22" w14:textId="77777777" w:rsidR="001C75C7" w:rsidRPr="0086172F" w:rsidRDefault="001C75C7" w:rsidP="0086172F">
      <w:pPr>
        <w:rPr>
          <w:rFonts w:ascii="Times New Roman" w:eastAsiaTheme="minorEastAsia" w:hAnsi="Times New Roman" w:cs="Times New Roman"/>
          <w:sz w:val="24"/>
          <w:szCs w:val="24"/>
          <w:u w:val="single"/>
        </w:rPr>
      </w:pPr>
      <w:r w:rsidRPr="0086172F">
        <w:rPr>
          <w:rFonts w:ascii="Times New Roman" w:eastAsiaTheme="minorEastAsia" w:hAnsi="Times New Roman" w:cs="Times New Roman"/>
          <w:sz w:val="24"/>
          <w:szCs w:val="24"/>
          <w:u w:val="single"/>
        </w:rPr>
        <w:t>Пример 1:</w:t>
      </w:r>
    </w:p>
    <w:p w14:paraId="1D60E80E" w14:textId="77777777" w:rsidR="001C75C7" w:rsidRPr="0086172F" w:rsidRDefault="00352FBF" w:rsidP="0086172F">
      <w:pPr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 ∀xP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</m:oMath>
      <w:r w:rsidR="001C75C7"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</w:p>
    <w:p w14:paraId="29B3226D" w14:textId="77777777" w:rsidR="001C75C7" w:rsidRPr="0086172F" w:rsidRDefault="001C75C7" w:rsidP="0086172F">
      <w:pPr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86172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=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2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p>
        </m:sSup>
      </m:oMath>
    </w:p>
    <w:p w14:paraId="583C720F" w14:textId="77777777" w:rsidR="001C75C7" w:rsidRPr="0086172F" w:rsidRDefault="00352FBF" w:rsidP="0086172F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1</m:t>
        </m:r>
      </m:oMath>
      <w:r w:rsidR="001C75C7" w:rsidRPr="0086172F">
        <w:rPr>
          <w:rFonts w:ascii="Times New Roman" w:eastAsiaTheme="minorEastAsia" w:hAnsi="Times New Roman" w:cs="Times New Roman"/>
          <w:sz w:val="24"/>
          <w:szCs w:val="24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1</m:t>
        </m:r>
      </m:oMath>
    </w:p>
    <w:p w14:paraId="21F087B6" w14:textId="77777777" w:rsidR="001C75C7" w:rsidRPr="0086172F" w:rsidRDefault="00352FBF" w:rsidP="0086172F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γ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n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 xml:space="preserve"> → γ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0</m:t>
        </m:r>
      </m:oMath>
      <w:r w:rsidR="001C75C7" w:rsidRPr="0086172F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</w:p>
    <w:p w14:paraId="239317ED" w14:textId="77777777" w:rsidR="001C75C7" w:rsidRPr="0086172F" w:rsidRDefault="009216B7" w:rsidP="0086172F">
      <w:pPr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</w:pPr>
      <w:r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>При подсчете числа моделей бывает полезно использовать то свойство векторов, матриц, гиперкубов, которое отображает данную формулу.</w:t>
      </w:r>
    </w:p>
    <w:p w14:paraId="5D09AB86" w14:textId="77777777" w:rsidR="009216B7" w:rsidRPr="0086172F" w:rsidRDefault="009216B7" w:rsidP="0086172F">
      <w:pPr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</w:pPr>
      <w:r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∃</m:t>
        </m:r>
      </m:oMath>
      <w:r w:rsidR="002D579F"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>, то полезно перейти к её отрицанию и найти количество моделей для её отрицания.</w:t>
      </w:r>
    </w:p>
    <w:p w14:paraId="57061802" w14:textId="77777777" w:rsidR="00DA18C8" w:rsidRPr="0086172F" w:rsidRDefault="00DA18C8" w:rsidP="0086172F">
      <w:pPr>
        <w:rPr>
          <w:rFonts w:ascii="Times New Roman" w:eastAsiaTheme="minorEastAsia" w:hAnsi="Times New Roman" w:cs="Times New Roman"/>
          <w:color w:val="000000"/>
          <w:sz w:val="24"/>
          <w:szCs w:val="24"/>
          <w:u w:val="single"/>
          <w:shd w:val="clear" w:color="auto" w:fill="FFFFFF"/>
        </w:rPr>
      </w:pPr>
      <w:r w:rsidRPr="0086172F">
        <w:rPr>
          <w:rFonts w:ascii="Times New Roman" w:eastAsiaTheme="minorEastAsia" w:hAnsi="Times New Roman" w:cs="Times New Roman"/>
          <w:color w:val="000000"/>
          <w:sz w:val="24"/>
          <w:szCs w:val="24"/>
          <w:u w:val="single"/>
          <w:shd w:val="clear" w:color="auto" w:fill="FFFFFF"/>
        </w:rPr>
        <w:t>Пример 2:</w:t>
      </w:r>
    </w:p>
    <w:p w14:paraId="1FD3E6E3" w14:textId="77777777" w:rsidR="00DA18C8" w:rsidRPr="0086172F" w:rsidRDefault="00352FBF" w:rsidP="0086172F">
      <w:pPr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= ∃x∀yR(x,y)</m:t>
        </m:r>
      </m:oMath>
      <w:r w:rsidR="00DA18C8"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 xml:space="preserve"> – существует строка из единиц</w:t>
      </w:r>
    </w:p>
    <w:p w14:paraId="1F4D43FF" w14:textId="77777777" w:rsidR="00DA18C8" w:rsidRPr="0086172F" w:rsidRDefault="00352FBF" w:rsidP="0086172F">
      <w:pPr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</w:pP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  <w:szCs w:val="24"/>
                <w:shd w:val="clear" w:color="auto" w:fill="FFFFFF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4"/>
                    <w:szCs w:val="24"/>
                    <w:shd w:val="clear" w:color="auto" w:fill="FFFFFF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/>
                    <w:sz w:val="24"/>
                    <w:szCs w:val="24"/>
                    <w:shd w:val="clear" w:color="auto" w:fill="FFFFFF"/>
                  </w:rPr>
                  <m:t>2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= ∀</m:t>
        </m:r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  <w:lang w:val="en-US"/>
          </w:rPr>
          <m:t>x</m:t>
        </m:r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∃</m:t>
        </m:r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  <w:lang w:val="en-US"/>
          </w:rPr>
          <m:t>y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  <w:szCs w:val="24"/>
                <w:shd w:val="clear" w:color="auto" w:fill="FFFFFF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m:t>R</m:t>
            </m:r>
          </m:e>
        </m:acc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(</m:t>
        </m:r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  <w:lang w:val="en-US"/>
          </w:rPr>
          <m:t>x</m:t>
        </m:r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,</m:t>
        </m:r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  <w:lang w:val="en-US"/>
          </w:rPr>
          <m:t>y</m:t>
        </m:r>
        <m:r>
          <w:rPr>
            <w:rFonts w:ascii="Cambria Math" w:eastAsiaTheme="minorEastAsia" w:hAnsi="Cambria Math" w:cs="Times New Roman"/>
            <w:color w:val="000000"/>
            <w:sz w:val="24"/>
            <w:szCs w:val="24"/>
            <w:shd w:val="clear" w:color="auto" w:fill="FFFFFF"/>
          </w:rPr>
          <m:t>)</m:t>
        </m:r>
      </m:oMath>
      <w:r w:rsidR="00DA18C8" w:rsidRPr="0086172F">
        <w:rPr>
          <w:rFonts w:ascii="Times New Roman" w:eastAsiaTheme="minorEastAsia" w:hAnsi="Times New Roman" w:cs="Times New Roman"/>
          <w:color w:val="000000"/>
          <w:sz w:val="24"/>
          <w:szCs w:val="24"/>
          <w:shd w:val="clear" w:color="auto" w:fill="FFFFFF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86172F" w:rsidRDefault="00352FBF" w:rsidP="0086172F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p>
            </m:sSup>
          </m:sup>
        </m:sSup>
      </m:oMath>
      <w:r w:rsidR="00DA18C8" w:rsidRPr="0086172F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</w:p>
    <w:p w14:paraId="26CBA2F1" w14:textId="77777777" w:rsidR="00DA18C8" w:rsidRPr="0086172F" w:rsidRDefault="00352FBF" w:rsidP="0086172F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(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n</m:t>
                </m:r>
              </m:sup>
            </m:s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)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p>
        </m:sSup>
      </m:oMath>
      <w:r w:rsidR="00DA18C8" w:rsidRPr="0086172F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</w:p>
    <w:p w14:paraId="6D36BC1C" w14:textId="77777777" w:rsidR="0086172F" w:rsidRDefault="00352FBF" w:rsidP="0086172F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>-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(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n</m:t>
                </m:r>
              </m:sup>
            </m:s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)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p>
        </m:sSup>
      </m:oMath>
      <w:r w:rsidR="00DA18C8" w:rsidRPr="0086172F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</w:p>
    <w:p w14:paraId="67DB5FBA" w14:textId="77777777" w:rsidR="00DA18C8" w:rsidRPr="0086172F" w:rsidRDefault="00352FBF" w:rsidP="0086172F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γ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-1)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 xml:space="preserve"> 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 xml:space="preserve">=1-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→0= γ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</m:e>
        </m:d>
      </m:oMath>
      <w:r w:rsidR="00DA18C8" w:rsidRPr="0086172F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</w:p>
    <w:sectPr w:rsidR="00DA18C8" w:rsidRPr="008617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5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6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2"/>
  </w:num>
  <w:num w:numId="5">
    <w:abstractNumId w:val="5"/>
  </w:num>
  <w:num w:numId="6">
    <w:abstractNumId w:val="7"/>
  </w:num>
  <w:num w:numId="7">
    <w:abstractNumId w:val="1"/>
  </w:num>
  <w:num w:numId="8">
    <w:abstractNumId w:val="8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904A4"/>
    <w:rsid w:val="001B6A53"/>
    <w:rsid w:val="001C75C7"/>
    <w:rsid w:val="002D579F"/>
    <w:rsid w:val="00332558"/>
    <w:rsid w:val="00352FBF"/>
    <w:rsid w:val="003A0159"/>
    <w:rsid w:val="00444533"/>
    <w:rsid w:val="00520C92"/>
    <w:rsid w:val="0055069A"/>
    <w:rsid w:val="005F4C4C"/>
    <w:rsid w:val="00836EAE"/>
    <w:rsid w:val="00841D79"/>
    <w:rsid w:val="0086172F"/>
    <w:rsid w:val="0091356F"/>
    <w:rsid w:val="009216B7"/>
    <w:rsid w:val="00AE3806"/>
    <w:rsid w:val="00CB59D8"/>
    <w:rsid w:val="00D35BF1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</Pages>
  <Words>427</Words>
  <Characters>2440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12</cp:revision>
  <cp:lastPrinted>2019-06-21T09:47:00Z</cp:lastPrinted>
  <dcterms:created xsi:type="dcterms:W3CDTF">2019-06-20T15:45:00Z</dcterms:created>
  <dcterms:modified xsi:type="dcterms:W3CDTF">2019-06-21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